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73878A" w14:textId="77777777" w:rsidR="0015751C" w:rsidRPr="003A6E82" w:rsidRDefault="0015751C" w:rsidP="00F25ED6">
      <w:pPr>
        <w:pStyle w:val="1"/>
        <w:ind w:left="0" w:right="54"/>
      </w:pPr>
      <w:r w:rsidRPr="003A6E82">
        <w:t>Міністерство освіти і науки України</w:t>
      </w:r>
    </w:p>
    <w:p w14:paraId="37238AA8" w14:textId="77777777" w:rsidR="0015751C" w:rsidRPr="003A6E82" w:rsidRDefault="0015751C" w:rsidP="0015751C">
      <w:pPr>
        <w:ind w:left="51" w:right="64"/>
        <w:jc w:val="center"/>
        <w:rPr>
          <w:sz w:val="28"/>
          <w:szCs w:val="28"/>
        </w:rPr>
      </w:pPr>
      <w:r w:rsidRPr="003A6E82">
        <w:rPr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698B1A7B" w14:textId="77777777" w:rsidR="0015751C" w:rsidRPr="003A6E82" w:rsidRDefault="0015751C" w:rsidP="0015751C">
      <w:pPr>
        <w:spacing w:line="480" w:lineRule="auto"/>
        <w:ind w:left="1693" w:right="1702"/>
        <w:jc w:val="center"/>
        <w:rPr>
          <w:sz w:val="28"/>
          <w:szCs w:val="28"/>
        </w:rPr>
      </w:pPr>
      <w:r w:rsidRPr="003A6E82">
        <w:rPr>
          <w:sz w:val="28"/>
          <w:szCs w:val="28"/>
        </w:rPr>
        <w:t>Факультет інформатики та обчислювальної техніки Кафедра інформатики та програмної інженерії</w:t>
      </w:r>
    </w:p>
    <w:p w14:paraId="1883DD84" w14:textId="77777777" w:rsidR="0015751C" w:rsidRPr="003A6E82" w:rsidRDefault="0015751C" w:rsidP="0015751C">
      <w:pPr>
        <w:rPr>
          <w:color w:val="000000"/>
          <w:sz w:val="30"/>
          <w:szCs w:val="30"/>
        </w:rPr>
      </w:pPr>
    </w:p>
    <w:p w14:paraId="15D5DBF6" w14:textId="77777777" w:rsidR="0015751C" w:rsidRPr="003A6E82" w:rsidRDefault="0015751C" w:rsidP="0015751C">
      <w:pPr>
        <w:spacing w:before="4"/>
        <w:rPr>
          <w:color w:val="000000"/>
          <w:sz w:val="37"/>
          <w:szCs w:val="37"/>
        </w:rPr>
      </w:pPr>
    </w:p>
    <w:p w14:paraId="48641906" w14:textId="77777777" w:rsidR="0015751C" w:rsidRPr="003A6E82" w:rsidRDefault="0015751C" w:rsidP="0015751C">
      <w:pPr>
        <w:ind w:left="51" w:right="57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Звіт</w:t>
      </w:r>
    </w:p>
    <w:p w14:paraId="4320DEE9" w14:textId="77777777" w:rsidR="0015751C" w:rsidRPr="003A6E82" w:rsidRDefault="0015751C" w:rsidP="0015751C">
      <w:pPr>
        <w:rPr>
          <w:color w:val="000000"/>
          <w:sz w:val="24"/>
          <w:szCs w:val="24"/>
        </w:rPr>
      </w:pPr>
    </w:p>
    <w:p w14:paraId="5F14616A" w14:textId="77777777" w:rsidR="0015751C" w:rsidRPr="003A6E82" w:rsidRDefault="0015751C" w:rsidP="0015751C">
      <w:pPr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з лабораторної роботи № 1 з дисципліни</w:t>
      </w:r>
    </w:p>
    <w:p w14:paraId="2BEA185E" w14:textId="77777777" w:rsidR="0015751C" w:rsidRPr="003A6E82" w:rsidRDefault="0015751C" w:rsidP="0015751C">
      <w:pPr>
        <w:spacing w:before="1"/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«Основи програмування-1.</w:t>
      </w:r>
    </w:p>
    <w:p w14:paraId="4EB5A776" w14:textId="77777777" w:rsidR="0015751C" w:rsidRPr="003A6E82" w:rsidRDefault="0015751C" w:rsidP="0015751C">
      <w:pPr>
        <w:ind w:left="51" w:right="54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Базові конструкції»</w:t>
      </w:r>
    </w:p>
    <w:p w14:paraId="29E6477D" w14:textId="77777777" w:rsidR="0015751C" w:rsidRPr="003A6E82" w:rsidRDefault="0015751C" w:rsidP="0015751C">
      <w:pPr>
        <w:spacing w:before="11"/>
        <w:rPr>
          <w:color w:val="000000"/>
          <w:sz w:val="23"/>
          <w:szCs w:val="23"/>
        </w:rPr>
      </w:pPr>
    </w:p>
    <w:p w14:paraId="0251564A" w14:textId="77777777" w:rsidR="0015751C" w:rsidRPr="003A6E82" w:rsidRDefault="0015751C" w:rsidP="0015751C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 xml:space="preserve">«Обчислення арифметичних виразів» </w:t>
      </w:r>
    </w:p>
    <w:p w14:paraId="0567FA20" w14:textId="77777777" w:rsidR="0015751C" w:rsidRPr="003A6E82" w:rsidRDefault="0015751C" w:rsidP="0015751C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Варіант</w:t>
      </w:r>
      <w:r w:rsidRPr="003A6E82">
        <w:rPr>
          <w:color w:val="000000"/>
          <w:sz w:val="24"/>
          <w:szCs w:val="24"/>
          <w:u w:val="single"/>
        </w:rPr>
        <w:t xml:space="preserve"> 29</w:t>
      </w:r>
      <w:r w:rsidRPr="003A6E82">
        <w:rPr>
          <w:color w:val="000000"/>
          <w:sz w:val="24"/>
          <w:szCs w:val="24"/>
        </w:rPr>
        <w:tab/>
      </w:r>
    </w:p>
    <w:p w14:paraId="00F35BAC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131088E1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7C5FDB2F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04688864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39451E66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2BAC0021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008DBA00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58253477" w14:textId="77777777" w:rsidR="0015751C" w:rsidRPr="003A6E82" w:rsidRDefault="0015751C" w:rsidP="0015751C">
      <w:pPr>
        <w:rPr>
          <w:color w:val="000000"/>
          <w:sz w:val="20"/>
          <w:szCs w:val="20"/>
        </w:rPr>
      </w:pPr>
    </w:p>
    <w:p w14:paraId="265AA85A" w14:textId="77777777" w:rsidR="0015751C" w:rsidRPr="003A6E82" w:rsidRDefault="0015751C" w:rsidP="0015751C">
      <w:pPr>
        <w:spacing w:before="3"/>
        <w:rPr>
          <w:color w:val="000000"/>
          <w:sz w:val="24"/>
          <w:szCs w:val="24"/>
        </w:rPr>
      </w:pPr>
    </w:p>
    <w:p w14:paraId="7EF951F1" w14:textId="77777777" w:rsidR="0015751C" w:rsidRPr="003A6E82" w:rsidRDefault="0015751C" w:rsidP="0015751C">
      <w:pPr>
        <w:tabs>
          <w:tab w:val="left" w:pos="2307"/>
          <w:tab w:val="left" w:pos="6683"/>
        </w:tabs>
        <w:spacing w:before="90" w:line="264" w:lineRule="auto"/>
        <w:ind w:left="102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Виконав  студент</w:t>
      </w:r>
      <w:r w:rsidRPr="003A6E82">
        <w:rPr>
          <w:color w:val="000000"/>
          <w:sz w:val="24"/>
          <w:szCs w:val="24"/>
        </w:rPr>
        <w:tab/>
      </w:r>
      <w:r w:rsidRPr="003A6E82">
        <w:rPr>
          <w:color w:val="000000"/>
          <w:sz w:val="24"/>
          <w:szCs w:val="24"/>
          <w:u w:val="single"/>
        </w:rPr>
        <w:t xml:space="preserve"> ІП-11 Тарасьонок Дмитро Євгенович</w:t>
      </w:r>
      <w:r w:rsidRPr="003A6E82">
        <w:rPr>
          <w:color w:val="000000"/>
          <w:sz w:val="24"/>
          <w:szCs w:val="24"/>
          <w:u w:val="single"/>
        </w:rPr>
        <w:tab/>
      </w:r>
    </w:p>
    <w:p w14:paraId="3DC9952B" w14:textId="77777777" w:rsidR="0015751C" w:rsidRPr="003A6E82" w:rsidRDefault="0015751C" w:rsidP="0015751C">
      <w:pPr>
        <w:spacing w:line="172" w:lineRule="auto"/>
        <w:ind w:left="3316"/>
        <w:rPr>
          <w:sz w:val="16"/>
          <w:szCs w:val="16"/>
        </w:rPr>
      </w:pPr>
      <w:r w:rsidRPr="003A6E82">
        <w:rPr>
          <w:sz w:val="16"/>
          <w:szCs w:val="16"/>
        </w:rPr>
        <w:t>(шифр, прізвище, ім'я, по батькові)</w:t>
      </w:r>
    </w:p>
    <w:p w14:paraId="796C6DF5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4FC339F4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0F93197D" w14:textId="77777777" w:rsidR="0015751C" w:rsidRPr="003A6E82" w:rsidRDefault="0015751C" w:rsidP="0015751C">
      <w:pPr>
        <w:spacing w:before="5"/>
        <w:rPr>
          <w:color w:val="000000"/>
          <w:sz w:val="21"/>
          <w:szCs w:val="21"/>
        </w:rPr>
      </w:pPr>
    </w:p>
    <w:p w14:paraId="19458DB4" w14:textId="77777777" w:rsidR="0015751C" w:rsidRPr="003A6E82" w:rsidRDefault="0015751C" w:rsidP="0015751C">
      <w:pPr>
        <w:tabs>
          <w:tab w:val="left" w:pos="2226"/>
          <w:tab w:val="left" w:pos="6601"/>
        </w:tabs>
        <w:spacing w:line="264" w:lineRule="auto"/>
        <w:ind w:left="102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Перевірив</w:t>
      </w:r>
      <w:r w:rsidRPr="003A6E82">
        <w:rPr>
          <w:color w:val="000000"/>
          <w:sz w:val="24"/>
          <w:szCs w:val="24"/>
        </w:rPr>
        <w:tab/>
      </w:r>
      <w:r w:rsidRPr="003A6E82">
        <w:rPr>
          <w:color w:val="000000"/>
          <w:sz w:val="24"/>
          <w:szCs w:val="24"/>
          <w:u w:val="single"/>
        </w:rPr>
        <w:t xml:space="preserve"> </w:t>
      </w:r>
      <w:r w:rsidRPr="003A6E82">
        <w:rPr>
          <w:color w:val="000000"/>
          <w:sz w:val="24"/>
          <w:szCs w:val="24"/>
          <w:u w:val="single"/>
        </w:rPr>
        <w:tab/>
      </w:r>
    </w:p>
    <w:p w14:paraId="1C59FC33" w14:textId="77777777" w:rsidR="0015751C" w:rsidRPr="003A6E82" w:rsidRDefault="0015751C" w:rsidP="0015751C">
      <w:pPr>
        <w:spacing w:line="172" w:lineRule="auto"/>
        <w:ind w:left="3337"/>
        <w:rPr>
          <w:sz w:val="16"/>
          <w:szCs w:val="16"/>
        </w:rPr>
      </w:pPr>
      <w:r w:rsidRPr="003A6E82">
        <w:rPr>
          <w:sz w:val="16"/>
          <w:szCs w:val="16"/>
        </w:rPr>
        <w:t>( прізвище, ім'я, по батькові)</w:t>
      </w:r>
    </w:p>
    <w:p w14:paraId="432CE0C8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2BB83199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5453855C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232FFEE7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0352ADA7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15DC88F5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487ED5B4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44D93BCC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5CD7E00B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60BAE527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7CF5FD3A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0400A823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283F092E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154FE19C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348EE47B" w14:textId="77777777" w:rsidR="0015751C" w:rsidRPr="003A6E82" w:rsidRDefault="0015751C" w:rsidP="0015751C">
      <w:pPr>
        <w:rPr>
          <w:color w:val="000000"/>
          <w:sz w:val="18"/>
          <w:szCs w:val="18"/>
        </w:rPr>
      </w:pPr>
    </w:p>
    <w:p w14:paraId="68E00F1C" w14:textId="77777777" w:rsidR="00F25ED6" w:rsidRDefault="00F25ED6" w:rsidP="0015751C">
      <w:pPr>
        <w:tabs>
          <w:tab w:val="left" w:pos="1237"/>
        </w:tabs>
        <w:jc w:val="center"/>
        <w:rPr>
          <w:color w:val="000000"/>
          <w:sz w:val="24"/>
          <w:szCs w:val="24"/>
        </w:rPr>
      </w:pPr>
    </w:p>
    <w:p w14:paraId="76B0897F" w14:textId="77777777" w:rsidR="0015751C" w:rsidRPr="003A6E82" w:rsidRDefault="0015751C" w:rsidP="0015751C">
      <w:pPr>
        <w:tabs>
          <w:tab w:val="left" w:pos="1237"/>
        </w:tabs>
        <w:jc w:val="center"/>
        <w:rPr>
          <w:color w:val="000000"/>
          <w:sz w:val="24"/>
          <w:szCs w:val="24"/>
        </w:rPr>
      </w:pPr>
      <w:r w:rsidRPr="003A6E82">
        <w:rPr>
          <w:color w:val="000000"/>
          <w:sz w:val="24"/>
          <w:szCs w:val="24"/>
        </w:rPr>
        <w:t>Київ 2021</w:t>
      </w:r>
      <w:r w:rsidRPr="003A6E82">
        <w:br w:type="page"/>
      </w:r>
    </w:p>
    <w:p w14:paraId="6D97D5A7" w14:textId="77777777" w:rsidR="0015751C" w:rsidRPr="003A6E82" w:rsidRDefault="0015751C" w:rsidP="0015751C">
      <w:pPr>
        <w:tabs>
          <w:tab w:val="left" w:pos="1237"/>
        </w:tabs>
        <w:spacing w:line="360" w:lineRule="auto"/>
      </w:pPr>
      <w:r w:rsidRPr="003A6E82">
        <w:rPr>
          <w:sz w:val="28"/>
          <w:szCs w:val="28"/>
        </w:rPr>
        <w:lastRenderedPageBreak/>
        <w:t>Мета:</w:t>
      </w:r>
    </w:p>
    <w:p w14:paraId="74EC6612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 Створити та запрограмувати на компільованій та інтерпретованій мовах програмування алгоритм по обчисленню відстані між двома точками за їх координатами</w:t>
      </w:r>
    </w:p>
    <w:p w14:paraId="2C14AADD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FEBB089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>Математична модель:</w:t>
      </w:r>
    </w:p>
    <w:p w14:paraId="7FE03FD9" w14:textId="77777777" w:rsidR="0015751C" w:rsidRPr="007E3F51" w:rsidRDefault="0015751C" w:rsidP="0015751C">
      <w:pPr>
        <w:tabs>
          <w:tab w:val="left" w:pos="1237"/>
        </w:tabs>
        <w:spacing w:line="360" w:lineRule="auto"/>
        <w:ind w:left="51"/>
        <w:rPr>
          <w:lang w:val="ru-RU"/>
        </w:rPr>
      </w:pPr>
      <w:r w:rsidRPr="003A6E82">
        <w:rPr>
          <w:sz w:val="28"/>
          <w:szCs w:val="28"/>
        </w:rPr>
        <w:t xml:space="preserve"> Відстань між двома точками за їх координатами обчислюється за формулою</w:t>
      </w:r>
      <w:r w:rsidR="007E3F51">
        <w:rPr>
          <w:sz w:val="28"/>
          <w:szCs w:val="28"/>
          <w:lang w:val="ru-RU"/>
        </w:rPr>
        <w:t xml:space="preserve">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RU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ru-RU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2</m:t>
                </m:r>
              </m:sup>
            </m:sSup>
          </m:e>
        </m:rad>
      </m:oMath>
    </w:p>
    <w:p w14:paraId="58FE5DFE" w14:textId="77777777" w:rsidR="0015751C" w:rsidRPr="007E3F51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</w:p>
    <w:p w14:paraId="3168C459" w14:textId="719439B1"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3A6E82">
        <w:rPr>
          <w:sz w:val="28"/>
          <w:szCs w:val="28"/>
        </w:rPr>
        <w:t>Блок-схема алгоритму:</w:t>
      </w:r>
    </w:p>
    <w:p w14:paraId="1B415377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</w:p>
    <w:p w14:paraId="342BBA7F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object w:dxaOrig="1875" w:dyaOrig="8836" w14:anchorId="4284EC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441.75pt" o:ole="">
            <v:imagedata r:id="rId4" o:title=""/>
          </v:shape>
          <o:OLEObject Type="Embed" ProgID="Visio.Drawing.15" ShapeID="_x0000_i1025" DrawAspect="Content" ObjectID="_1693725532" r:id="rId5"/>
        </w:object>
      </w:r>
    </w:p>
    <w:p w14:paraId="0C9E71CE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  <w:rPr>
          <w:sz w:val="28"/>
          <w:szCs w:val="28"/>
        </w:rPr>
      </w:pPr>
    </w:p>
    <w:p w14:paraId="25692F56" w14:textId="1898E887" w:rsidR="0015751C" w:rsidRPr="003A6E82" w:rsidRDefault="0015751C" w:rsidP="008D05D0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4F49B99A" w14:textId="77777777" w:rsidR="0015751C" w:rsidRPr="003A6E82" w:rsidRDefault="0015751C" w:rsidP="0015751C">
      <w:pPr>
        <w:tabs>
          <w:tab w:val="left" w:pos="1237"/>
        </w:tabs>
        <w:spacing w:line="360" w:lineRule="auto"/>
      </w:pPr>
      <w:r w:rsidRPr="003A6E82">
        <w:rPr>
          <w:sz w:val="28"/>
          <w:szCs w:val="28"/>
        </w:rPr>
        <w:t>Програма мовою C:</w:t>
      </w:r>
    </w:p>
    <w:p w14:paraId="5A622E19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drawing>
          <wp:inline distT="0" distB="0" distL="0" distR="0" wp14:anchorId="0E655536" wp14:editId="6082BFA6">
            <wp:extent cx="5940425" cy="3820795"/>
            <wp:effectExtent l="0" t="0" r="317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F572B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Виконання коду </w:t>
      </w:r>
      <w:r w:rsidR="00505599" w:rsidRPr="003A6E82">
        <w:rPr>
          <w:sz w:val="28"/>
          <w:szCs w:val="28"/>
        </w:rPr>
        <w:t>мовою</w:t>
      </w:r>
      <w:r w:rsidRPr="003A6E82">
        <w:rPr>
          <w:sz w:val="28"/>
          <w:szCs w:val="28"/>
        </w:rPr>
        <w:t xml:space="preserve"> </w:t>
      </w:r>
      <w:r w:rsidR="00505599" w:rsidRPr="003A6E82">
        <w:rPr>
          <w:sz w:val="28"/>
          <w:szCs w:val="28"/>
        </w:rPr>
        <w:t>C</w:t>
      </w:r>
      <w:r w:rsidRPr="003A6E82">
        <w:rPr>
          <w:sz w:val="28"/>
          <w:szCs w:val="28"/>
        </w:rPr>
        <w:t>:</w:t>
      </w:r>
    </w:p>
    <w:p w14:paraId="2D0FB72F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drawing>
          <wp:inline distT="0" distB="0" distL="0" distR="0" wp14:anchorId="12FF3024" wp14:editId="62E6955D">
            <wp:extent cx="5940425" cy="325818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34025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>Програма мовою Python:</w:t>
      </w:r>
    </w:p>
    <w:p w14:paraId="64F09C83" w14:textId="77777777" w:rsidR="0015751C" w:rsidRPr="003A6E82" w:rsidRDefault="00505599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lastRenderedPageBreak/>
        <w:drawing>
          <wp:inline distT="0" distB="0" distL="0" distR="0" wp14:anchorId="42FD0B25" wp14:editId="00A155AC">
            <wp:extent cx="5940425" cy="2164715"/>
            <wp:effectExtent l="0" t="0" r="317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6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13BF5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13561533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Виконання коду </w:t>
      </w:r>
      <w:r w:rsidR="00505599" w:rsidRPr="003A6E82">
        <w:rPr>
          <w:sz w:val="28"/>
          <w:szCs w:val="28"/>
        </w:rPr>
        <w:t>мовою</w:t>
      </w:r>
      <w:r w:rsidRPr="003A6E82">
        <w:rPr>
          <w:sz w:val="28"/>
          <w:szCs w:val="28"/>
        </w:rPr>
        <w:t xml:space="preserve"> Python:</w:t>
      </w:r>
    </w:p>
    <w:p w14:paraId="68780E48" w14:textId="77777777" w:rsidR="0015751C" w:rsidRPr="003A6E82" w:rsidRDefault="00505599" w:rsidP="0015751C">
      <w:pPr>
        <w:tabs>
          <w:tab w:val="left" w:pos="1237"/>
        </w:tabs>
        <w:spacing w:line="360" w:lineRule="auto"/>
        <w:ind w:left="51"/>
        <w:jc w:val="center"/>
      </w:pPr>
      <w:r w:rsidRPr="003A6E82">
        <w:rPr>
          <w:noProof/>
        </w:rPr>
        <w:drawing>
          <wp:inline distT="0" distB="0" distL="0" distR="0" wp14:anchorId="4860690C" wp14:editId="35AAC8BA">
            <wp:extent cx="5887169" cy="32289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14274" cy="3243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8C84E" w14:textId="77777777" w:rsidR="0015751C" w:rsidRPr="003A6E82" w:rsidRDefault="0015751C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 xml:space="preserve">Висновок: </w:t>
      </w:r>
    </w:p>
    <w:p w14:paraId="11B9449C" w14:textId="77777777" w:rsidR="0015751C" w:rsidRPr="003A6E82" w:rsidRDefault="00505599" w:rsidP="0015751C">
      <w:pPr>
        <w:tabs>
          <w:tab w:val="left" w:pos="1237"/>
        </w:tabs>
        <w:spacing w:line="360" w:lineRule="auto"/>
        <w:ind w:left="51"/>
      </w:pPr>
      <w:r w:rsidRPr="003A6E82">
        <w:rPr>
          <w:sz w:val="28"/>
          <w:szCs w:val="28"/>
        </w:rPr>
        <w:t>З</w:t>
      </w:r>
      <w:r w:rsidR="0015751C" w:rsidRPr="003A6E82">
        <w:rPr>
          <w:sz w:val="28"/>
          <w:szCs w:val="28"/>
        </w:rPr>
        <w:t xml:space="preserve">а допомогою математичної моделі та алгоритму можна запрограмувати обчислення </w:t>
      </w:r>
      <w:r w:rsidRPr="003A6E82">
        <w:rPr>
          <w:sz w:val="28"/>
          <w:szCs w:val="28"/>
        </w:rPr>
        <w:t>відстані між двома точками за їх координатами як за допомогою компільованих мов, так і інтерпретованих.</w:t>
      </w:r>
    </w:p>
    <w:p w14:paraId="0B89DA35" w14:textId="77777777" w:rsidR="00D578B4" w:rsidRPr="003A6E82" w:rsidRDefault="00D578B4" w:rsidP="0015751C"/>
    <w:sectPr w:rsidR="00D578B4" w:rsidRPr="003A6E8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751C"/>
    <w:rsid w:val="0015751C"/>
    <w:rsid w:val="003530FC"/>
    <w:rsid w:val="003A6E82"/>
    <w:rsid w:val="004E5326"/>
    <w:rsid w:val="00505599"/>
    <w:rsid w:val="00667534"/>
    <w:rsid w:val="007E3F51"/>
    <w:rsid w:val="008D05D0"/>
    <w:rsid w:val="00B113B8"/>
    <w:rsid w:val="00D578B4"/>
    <w:rsid w:val="00F25E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A3E4BC"/>
  <w15:chartTrackingRefBased/>
  <w15:docId w15:val="{E5777294-5A27-49AC-AB2B-712458BE6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5751C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 w:eastAsia="en-GB"/>
    </w:rPr>
  </w:style>
  <w:style w:type="paragraph" w:styleId="1">
    <w:name w:val="heading 1"/>
    <w:basedOn w:val="a"/>
    <w:link w:val="10"/>
    <w:uiPriority w:val="9"/>
    <w:qFormat/>
    <w:rsid w:val="0015751C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widowControl/>
      <w:suppressAutoHyphens w:val="0"/>
      <w:contextualSpacing/>
      <w:jc w:val="center"/>
    </w:pPr>
    <w:rPr>
      <w:rFonts w:ascii="Trebuchet MS" w:eastAsiaTheme="majorEastAsia" w:hAnsi="Trebuchet MS" w:cstheme="majorBidi"/>
      <w:spacing w:val="-10"/>
      <w:kern w:val="28"/>
      <w:sz w:val="56"/>
      <w:szCs w:val="56"/>
      <w:lang w:eastAsia="en-US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15751C"/>
    <w:rPr>
      <w:rFonts w:ascii="Times New Roman" w:eastAsia="Times New Roman" w:hAnsi="Times New Roman" w:cs="Times New Roman"/>
      <w:sz w:val="28"/>
      <w:szCs w:val="28"/>
      <w:lang w:val="uk-UA" w:eastAsia="en-GB"/>
    </w:rPr>
  </w:style>
  <w:style w:type="character" w:styleId="a5">
    <w:name w:val="Placeholder Text"/>
    <w:basedOn w:val="a0"/>
    <w:uiPriority w:val="99"/>
    <w:semiHidden/>
    <w:rsid w:val="007E3F5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14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4</Pages>
  <Words>177</Words>
  <Characters>1012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5</cp:revision>
  <dcterms:created xsi:type="dcterms:W3CDTF">2021-09-10T06:08:00Z</dcterms:created>
  <dcterms:modified xsi:type="dcterms:W3CDTF">2021-09-21T07:32:00Z</dcterms:modified>
</cp:coreProperties>
</file>